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AC52CA" w14:textId="77777777" w:rsidR="00E06844" w:rsidRPr="00E06844" w:rsidRDefault="00E06844" w:rsidP="00E06844">
      <w:pPr>
        <w:tabs>
          <w:tab w:val="center" w:pos="4818"/>
          <w:tab w:val="left" w:pos="6654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E06844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МИНИСТЕРСТВО ОБРАЗОВАНИЯ И НАУКИ РЕСПУБЛИКИ КАЗАХСТАН</w:t>
      </w:r>
    </w:p>
    <w:p w14:paraId="54F0CD93" w14:textId="77777777" w:rsidR="00E06844" w:rsidRPr="00E06844" w:rsidRDefault="00E06844" w:rsidP="00E06844">
      <w:pPr>
        <w:tabs>
          <w:tab w:val="center" w:pos="4818"/>
          <w:tab w:val="left" w:pos="6654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E06844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УНИВЕРСИТЕТ САТПАЕВ</w:t>
      </w:r>
    </w:p>
    <w:p w14:paraId="350B511A" w14:textId="77777777" w:rsidR="00E06844" w:rsidRPr="00E06844" w:rsidRDefault="00E06844" w:rsidP="00E06844">
      <w:pPr>
        <w:tabs>
          <w:tab w:val="center" w:pos="4818"/>
          <w:tab w:val="left" w:pos="6654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</w:p>
    <w:p w14:paraId="0E331DFA" w14:textId="4F946031" w:rsidR="00E06844" w:rsidRPr="00E06844" w:rsidRDefault="00E06844" w:rsidP="00E06844">
      <w:pPr>
        <w:tabs>
          <w:tab w:val="center" w:pos="4818"/>
          <w:tab w:val="left" w:pos="6654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E06844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Институт______________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АиИТ</w:t>
      </w:r>
      <w:r w:rsidRPr="00E06844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___________________</w:t>
      </w:r>
    </w:p>
    <w:p w14:paraId="5A11B6E4" w14:textId="740003A2" w:rsidR="00E06844" w:rsidRPr="00E06844" w:rsidRDefault="00E06844" w:rsidP="00E06844">
      <w:pPr>
        <w:tabs>
          <w:tab w:val="center" w:pos="4818"/>
          <w:tab w:val="left" w:pos="6654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  <w:r w:rsidRPr="00E06844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Кафедра_____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Программная инженерия</w:t>
      </w:r>
      <w:r w:rsidRPr="00E06844"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____________</w:t>
      </w:r>
    </w:p>
    <w:p w14:paraId="74A23612" w14:textId="77777777" w:rsidR="00E06844" w:rsidRPr="00E06844" w:rsidRDefault="00E06844" w:rsidP="00E06844">
      <w:pPr>
        <w:tabs>
          <w:tab w:val="center" w:pos="4818"/>
          <w:tab w:val="left" w:pos="6654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</w:pPr>
    </w:p>
    <w:p w14:paraId="628C25E4" w14:textId="77FA4FB5" w:rsidR="00E06844" w:rsidRPr="00E06844" w:rsidRDefault="00E06844" w:rsidP="00E06844">
      <w:pPr>
        <w:tabs>
          <w:tab w:val="center" w:pos="4818"/>
          <w:tab w:val="left" w:pos="6654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E06844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72FF9DDC" wp14:editId="5358040C">
            <wp:extent cx="1797050" cy="1494790"/>
            <wp:effectExtent l="0" t="0" r="0" b="0"/>
            <wp:docPr id="4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7050" cy="1494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68554" w14:textId="77777777" w:rsidR="00E06844" w:rsidRPr="00E06844" w:rsidRDefault="00E06844" w:rsidP="00E06844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val="kk-KZ" w:eastAsia="ru-RU"/>
        </w:rPr>
      </w:pPr>
    </w:p>
    <w:p w14:paraId="26E7A249" w14:textId="23243DD5" w:rsidR="00E06844" w:rsidRPr="00E06844" w:rsidRDefault="00E06844" w:rsidP="00E06844">
      <w:pPr>
        <w:spacing w:after="0" w:line="240" w:lineRule="auto"/>
        <w:jc w:val="center"/>
        <w:rPr>
          <w:rFonts w:ascii="Times New Roman" w:eastAsia="Times New Roman" w:hAnsi="Times New Roman" w:cs="Times New Roman"/>
          <w:sz w:val="48"/>
          <w:szCs w:val="48"/>
          <w:lang w:eastAsia="ru-RU"/>
        </w:rPr>
      </w:pPr>
      <w:r w:rsidRPr="00E06844">
        <w:rPr>
          <w:rFonts w:ascii="Times New Roman" w:eastAsia="Times New Roman" w:hAnsi="Times New Roman" w:cs="Times New Roman"/>
          <w:sz w:val="48"/>
          <w:szCs w:val="48"/>
          <w:lang w:eastAsia="ru-RU"/>
        </w:rPr>
        <w:t>ЛAБОРАТОРНАЯ РАБОТА</w:t>
      </w:r>
    </w:p>
    <w:p w14:paraId="1F499A52" w14:textId="563CAA1E" w:rsidR="00E06844" w:rsidRPr="00E06844" w:rsidRDefault="00E06844" w:rsidP="00E06844">
      <w:pPr>
        <w:spacing w:after="0" w:line="240" w:lineRule="auto"/>
        <w:ind w:right="13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068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ма: </w:t>
      </w:r>
      <w:r w:rsidRPr="00E06844">
        <w:rPr>
          <w:rFonts w:ascii="Times New Roman" w:hAnsi="Times New Roman" w:cs="Times New Roman"/>
          <w:sz w:val="28"/>
          <w:szCs w:val="28"/>
        </w:rPr>
        <w:t>Лабораторная работа №</w:t>
      </w:r>
      <w:r w:rsidR="00200EF9" w:rsidRPr="00200EF9">
        <w:rPr>
          <w:rFonts w:ascii="Times New Roman" w:hAnsi="Times New Roman" w:cs="Times New Roman"/>
          <w:sz w:val="28"/>
          <w:szCs w:val="28"/>
        </w:rPr>
        <w:t>4</w:t>
      </w:r>
      <w:r w:rsidRPr="00E06844">
        <w:rPr>
          <w:rFonts w:ascii="Times New Roman" w:hAnsi="Times New Roman" w:cs="Times New Roman"/>
          <w:sz w:val="28"/>
          <w:szCs w:val="28"/>
        </w:rPr>
        <w:t xml:space="preserve">. </w:t>
      </w:r>
      <w:r w:rsidR="00200EF9" w:rsidRPr="00C60058">
        <w:rPr>
          <w:rFonts w:ascii="Times New Roman" w:hAnsi="Times New Roman" w:cs="Times New Roman"/>
        </w:rPr>
        <w:t>Настройка протоколов маршрутизации RIP на оборудовании Cisco</w:t>
      </w:r>
    </w:p>
    <w:p w14:paraId="65B2006C" w14:textId="77777777" w:rsidR="00E06844" w:rsidRPr="00E06844" w:rsidRDefault="00E06844" w:rsidP="00E06844">
      <w:pPr>
        <w:spacing w:after="0" w:line="240" w:lineRule="auto"/>
        <w:ind w:right="13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31"/>
        <w:gridCol w:w="5313"/>
        <w:gridCol w:w="1811"/>
        <w:gridCol w:w="1916"/>
      </w:tblGrid>
      <w:tr w:rsidR="00E06844" w:rsidRPr="00E06844" w14:paraId="52A6281D" w14:textId="77777777" w:rsidTr="00E06844">
        <w:trPr>
          <w:trHeight w:val="683"/>
        </w:trPr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C717C2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5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E7563B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</w:rPr>
              <w:t>Качество выполнения работы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E3C683" w14:textId="77777777" w:rsidR="00E06844" w:rsidRPr="00E06844" w:rsidRDefault="00E06844" w:rsidP="00E06844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</w:rPr>
              <w:t>Диапазон</w:t>
            </w:r>
          </w:p>
          <w:p w14:paraId="16436875" w14:textId="77777777" w:rsidR="00E06844" w:rsidRPr="00E06844" w:rsidRDefault="00E06844" w:rsidP="00E06844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</w:rPr>
              <w:t>оценки</w:t>
            </w:r>
          </w:p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0B1451" w14:textId="77777777" w:rsidR="00E06844" w:rsidRPr="00E06844" w:rsidRDefault="00E06844" w:rsidP="00E06844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</w:rPr>
              <w:t>Получено,</w:t>
            </w:r>
          </w:p>
          <w:p w14:paraId="4B1729A9" w14:textId="77777777" w:rsidR="00E06844" w:rsidRPr="00E06844" w:rsidRDefault="00E06844" w:rsidP="00E06844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%</w:t>
            </w:r>
          </w:p>
        </w:tc>
      </w:tr>
      <w:tr w:rsidR="00E06844" w:rsidRPr="00E06844" w14:paraId="0BEB373C" w14:textId="77777777" w:rsidTr="00E06844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5DB3B5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C3F20E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</w:rPr>
              <w:t>Не выполнено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29F1FB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%</w:t>
            </w:r>
          </w:p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34FD6F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E06844" w:rsidRPr="00E06844" w14:paraId="53B97496" w14:textId="77777777" w:rsidTr="00E06844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B2BD35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117C40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ыполнено 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D88448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-50%</w:t>
            </w:r>
          </w:p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57A09E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E06844" w:rsidRPr="00E06844" w14:paraId="3179E7BA" w14:textId="77777777" w:rsidTr="00E06844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BA7842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A446AE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Самостоятельная систематизация материала 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385EBA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-10%</w:t>
            </w:r>
          </w:p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96AD0E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E06844" w:rsidRPr="00E06844" w14:paraId="47497929" w14:textId="77777777" w:rsidTr="00E06844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BB9041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99E49B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</w:rPr>
              <w:t>Выполнение требуемого объема  и в указанный сро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E3E3BA" w14:textId="77777777" w:rsidR="00E06844" w:rsidRPr="00E06844" w:rsidRDefault="00E06844" w:rsidP="00E06844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-5%</w:t>
            </w:r>
          </w:p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A4331B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E06844" w:rsidRPr="00E06844" w14:paraId="01A91810" w14:textId="77777777" w:rsidTr="00E06844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B9F860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5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7A7CF3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</w:rPr>
              <w:t>Использование дополнительной научной  литературы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185CB5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-5%</w:t>
            </w:r>
          </w:p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A94AD8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E06844" w:rsidRPr="00E06844" w14:paraId="7306C65E" w14:textId="77777777" w:rsidTr="00E06844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0CDE40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B71F2F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</w:rPr>
              <w:t>Уникальность выполненного  задания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341C85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-10%</w:t>
            </w:r>
          </w:p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372157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E06844" w:rsidRPr="00E06844" w14:paraId="029F2EFA" w14:textId="77777777" w:rsidTr="00E06844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F4F417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5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44FE96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Защита работы 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E76701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-20%</w:t>
            </w:r>
          </w:p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677924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E06844" w:rsidRPr="00E06844" w14:paraId="3DAD562C" w14:textId="77777777" w:rsidTr="00E06844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D9D894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5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56829A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val="kk-KZ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</w:rPr>
              <w:t>Итого</w:t>
            </w: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  <w:lang w:val="kk-KZ"/>
              </w:rPr>
              <w:t>: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DD40D0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E068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-100%</w:t>
            </w:r>
          </w:p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0C3080" w14:textId="77777777" w:rsidR="00E06844" w:rsidRPr="00E06844" w:rsidRDefault="00E06844" w:rsidP="00E06844">
            <w:pPr>
              <w:spacing w:after="0" w:line="276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</w:tbl>
    <w:p w14:paraId="635CA60A" w14:textId="77777777" w:rsidR="00E06844" w:rsidRPr="00E06844" w:rsidRDefault="00E06844" w:rsidP="00DC5BB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9153AA4" w14:textId="77777777" w:rsidR="00DC5BB2" w:rsidRDefault="00DC5BB2" w:rsidP="00DC5BB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     </w:t>
      </w:r>
    </w:p>
    <w:p w14:paraId="58F88233" w14:textId="77777777" w:rsidR="00DC5BB2" w:rsidRDefault="00DC5BB2" w:rsidP="00DC5BB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C840964" w14:textId="77777777" w:rsidR="00DC5BB2" w:rsidRDefault="00DC5BB2" w:rsidP="00DC5BB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4623096" w14:textId="732C4850" w:rsidR="00DC5BB2" w:rsidRDefault="00DC5BB2" w:rsidP="00DC5BB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        Преподаватель: Инкарбаева Э.К.</w:t>
      </w:r>
    </w:p>
    <w:p w14:paraId="7857E8AE" w14:textId="46A5A503" w:rsidR="00DC5BB2" w:rsidRDefault="00DC5BB2" w:rsidP="00DC5BB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        Студент: Сайлаубекова А.Н.</w:t>
      </w:r>
    </w:p>
    <w:p w14:paraId="3E5F5DBD" w14:textId="0295C4A5" w:rsidR="00E06844" w:rsidRPr="00E06844" w:rsidRDefault="00DC5BB2" w:rsidP="00DC5BB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        Группа: Четверг</w:t>
      </w:r>
      <w:r w:rsidR="00E06844" w:rsidRPr="00E068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3:15-15:10</w:t>
      </w:r>
      <w:r w:rsidR="00E06844" w:rsidRPr="00E068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5D27772E" w14:textId="77777777" w:rsidR="00E06844" w:rsidRPr="00E06844" w:rsidRDefault="00E06844" w:rsidP="00E0684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E1411E7" w14:textId="1BD3E690" w:rsidR="00E06844" w:rsidRPr="00E06844" w:rsidRDefault="00E06844" w:rsidP="00E06844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068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маты 20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kk-KZ" w:eastAsia="ru-RU"/>
        </w:rPr>
        <w:t>22</w:t>
      </w:r>
      <w:r w:rsidRPr="00E068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г</w:t>
      </w:r>
    </w:p>
    <w:p w14:paraId="551D08FF" w14:textId="77777777" w:rsidR="00DC5BB2" w:rsidRDefault="00DC5BB2" w:rsidP="00DC5BB2">
      <w:pPr>
        <w:spacing w:after="0" w:line="240" w:lineRule="auto"/>
        <w:ind w:right="139"/>
        <w:jc w:val="center"/>
        <w:rPr>
          <w:rFonts w:ascii="Times New Roman" w:hAnsi="Times New Roman" w:cs="Times New Roman"/>
          <w:sz w:val="28"/>
          <w:szCs w:val="28"/>
        </w:rPr>
      </w:pPr>
    </w:p>
    <w:p w14:paraId="4C7A0996" w14:textId="77777777" w:rsidR="00DC5BB2" w:rsidRPr="00D84270" w:rsidRDefault="00DC5BB2" w:rsidP="00DC5BB2">
      <w:pPr>
        <w:spacing w:after="0" w:line="240" w:lineRule="auto"/>
        <w:ind w:right="139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2562D043" w14:textId="55EEFD58" w:rsidR="00DC5BB2" w:rsidRPr="00D84270" w:rsidRDefault="00DC5BB2" w:rsidP="00DC5BB2">
      <w:pPr>
        <w:spacing w:after="0" w:line="240" w:lineRule="auto"/>
        <w:ind w:right="139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D84270">
        <w:rPr>
          <w:rFonts w:ascii="Times New Roman" w:hAnsi="Times New Roman" w:cs="Times New Roman"/>
          <w:b/>
          <w:bCs/>
          <w:sz w:val="32"/>
          <w:szCs w:val="32"/>
        </w:rPr>
        <w:t>Лабораторная работа №4.</w:t>
      </w:r>
    </w:p>
    <w:p w14:paraId="0DC05332" w14:textId="26444DA1" w:rsidR="00DC5BB2" w:rsidRPr="00DC5BB2" w:rsidRDefault="00DC5BB2" w:rsidP="00DC5BB2">
      <w:pPr>
        <w:spacing w:after="0" w:line="240" w:lineRule="auto"/>
        <w:ind w:right="13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5BB2">
        <w:rPr>
          <w:rFonts w:ascii="Times New Roman" w:hAnsi="Times New Roman" w:cs="Times New Roman"/>
          <w:sz w:val="28"/>
          <w:szCs w:val="28"/>
        </w:rPr>
        <w:t xml:space="preserve"> Настройка протоколов маршрутизации RIP на оборудовании Cisco</w:t>
      </w:r>
    </w:p>
    <w:p w14:paraId="15E77115" w14:textId="77777777" w:rsidR="00D84270" w:rsidRDefault="00D84270" w:rsidP="00200EF9">
      <w:pPr>
        <w:spacing w:line="23" w:lineRule="atLeast"/>
        <w:ind w:firstLine="36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32364E7" w14:textId="6E71917E" w:rsidR="00200EF9" w:rsidRPr="00DC5BB2" w:rsidRDefault="00200EF9" w:rsidP="00200EF9">
      <w:pPr>
        <w:spacing w:line="23" w:lineRule="atLeast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DC5BB2">
        <w:rPr>
          <w:rFonts w:ascii="Times New Roman" w:hAnsi="Times New Roman" w:cs="Times New Roman"/>
          <w:b/>
          <w:sz w:val="28"/>
          <w:szCs w:val="28"/>
        </w:rPr>
        <w:t>Целью</w:t>
      </w:r>
      <w:r w:rsidRPr="00DC5BB2">
        <w:rPr>
          <w:rFonts w:ascii="Times New Roman" w:hAnsi="Times New Roman" w:cs="Times New Roman"/>
          <w:sz w:val="28"/>
          <w:szCs w:val="28"/>
        </w:rPr>
        <w:t xml:space="preserve"> данной лабораторной работы является настройка протоколов динамической маршрутизации на оборудовании </w:t>
      </w:r>
      <w:r w:rsidRPr="00DC5BB2">
        <w:rPr>
          <w:rFonts w:ascii="Times New Roman" w:hAnsi="Times New Roman" w:cs="Times New Roman"/>
          <w:sz w:val="28"/>
          <w:szCs w:val="28"/>
          <w:lang w:val="en-US"/>
        </w:rPr>
        <w:t>Cisco</w:t>
      </w:r>
      <w:r w:rsidRPr="00DC5BB2">
        <w:rPr>
          <w:rFonts w:ascii="Times New Roman" w:hAnsi="Times New Roman" w:cs="Times New Roman"/>
          <w:sz w:val="28"/>
          <w:szCs w:val="28"/>
        </w:rPr>
        <w:t>.</w:t>
      </w:r>
    </w:p>
    <w:p w14:paraId="5724D224" w14:textId="77777777" w:rsidR="00200EF9" w:rsidRPr="00DC5BB2" w:rsidRDefault="00200EF9" w:rsidP="00200EF9">
      <w:pPr>
        <w:spacing w:before="100" w:beforeAutospacing="1" w:after="100" w:afterAutospacing="1" w:line="23" w:lineRule="atLeast"/>
        <w:ind w:left="360"/>
        <w:contextualSpacing/>
        <w:rPr>
          <w:rFonts w:ascii="Times New Roman" w:hAnsi="Times New Roman" w:cs="Times New Roman"/>
          <w:sz w:val="28"/>
          <w:szCs w:val="28"/>
        </w:rPr>
      </w:pPr>
    </w:p>
    <w:p w14:paraId="3A9E8BFE" w14:textId="77777777" w:rsidR="00200EF9" w:rsidRPr="00DC5BB2" w:rsidRDefault="00200EF9" w:rsidP="00200EF9">
      <w:pPr>
        <w:spacing w:before="100" w:beforeAutospacing="1" w:after="100" w:afterAutospacing="1" w:line="23" w:lineRule="atLeast"/>
        <w:ind w:left="36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DC5BB2">
        <w:rPr>
          <w:rFonts w:ascii="Times New Roman" w:hAnsi="Times New Roman" w:cs="Times New Roman"/>
          <w:sz w:val="28"/>
          <w:szCs w:val="28"/>
        </w:rPr>
        <w:object w:dxaOrig="9410" w:dyaOrig="5593" w14:anchorId="6D9834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77.5pt" o:ole="">
            <v:imagedata r:id="rId6" o:title=""/>
          </v:shape>
          <o:OLEObject Type="Embed" ProgID="Visio.Drawing.11" ShapeID="_x0000_i1025" DrawAspect="Content" ObjectID="_1730186304" r:id="rId7"/>
        </w:object>
      </w:r>
    </w:p>
    <w:p w14:paraId="6F6D5734" w14:textId="6AE9F217" w:rsidR="00200EF9" w:rsidRPr="00DC5BB2" w:rsidRDefault="00200EF9" w:rsidP="00200EF9">
      <w:pPr>
        <w:spacing w:before="120" w:line="23" w:lineRule="atLeast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DC5BB2">
        <w:rPr>
          <w:rFonts w:ascii="Times New Roman" w:hAnsi="Times New Roman" w:cs="Times New Roman"/>
          <w:b/>
          <w:i/>
          <w:sz w:val="28"/>
          <w:szCs w:val="28"/>
        </w:rPr>
        <w:t>Схема сети</w:t>
      </w:r>
    </w:p>
    <w:p w14:paraId="50B74E1D" w14:textId="77777777" w:rsidR="00200EF9" w:rsidRPr="00DC5BB2" w:rsidRDefault="00200EF9" w:rsidP="00200EF9">
      <w:pPr>
        <w:pStyle w:val="a3"/>
        <w:spacing w:line="23" w:lineRule="atLeast"/>
        <w:ind w:left="360"/>
        <w:rPr>
          <w:rFonts w:ascii="Times New Roman" w:hAnsi="Times New Roman"/>
          <w:sz w:val="28"/>
          <w:szCs w:val="28"/>
        </w:rPr>
      </w:pPr>
    </w:p>
    <w:p w14:paraId="233CA1DA" w14:textId="77777777" w:rsidR="00200EF9" w:rsidRPr="00DC5BB2" w:rsidRDefault="00200EF9" w:rsidP="00200EF9">
      <w:pPr>
        <w:spacing w:before="120" w:after="120" w:line="23" w:lineRule="atLeast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C5BB2">
        <w:rPr>
          <w:rFonts w:ascii="Times New Roman" w:hAnsi="Times New Roman" w:cs="Times New Roman"/>
          <w:b/>
          <w:sz w:val="28"/>
          <w:szCs w:val="28"/>
        </w:rPr>
        <w:br w:type="page"/>
      </w:r>
      <w:r w:rsidRPr="00DC5BB2">
        <w:rPr>
          <w:rFonts w:ascii="Times New Roman" w:hAnsi="Times New Roman" w:cs="Times New Roman"/>
          <w:b/>
          <w:sz w:val="28"/>
          <w:szCs w:val="28"/>
        </w:rPr>
        <w:lastRenderedPageBreak/>
        <w:t>Задание:</w:t>
      </w:r>
    </w:p>
    <w:p w14:paraId="6819F093" w14:textId="00D6B4CD" w:rsidR="00200EF9" w:rsidRPr="00DC5BB2" w:rsidRDefault="008E1BAD" w:rsidP="00200EF9">
      <w:pPr>
        <w:pStyle w:val="a3"/>
        <w:numPr>
          <w:ilvl w:val="0"/>
          <w:numId w:val="1"/>
        </w:numPr>
        <w:spacing w:line="23" w:lineRule="atLeast"/>
        <w:jc w:val="both"/>
        <w:rPr>
          <w:rFonts w:ascii="Times New Roman" w:hAnsi="Times New Roman"/>
          <w:sz w:val="28"/>
          <w:szCs w:val="28"/>
        </w:rPr>
      </w:pPr>
      <w:r w:rsidRPr="00DC5BB2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624960" behindDoc="0" locked="0" layoutInCell="1" allowOverlap="1" wp14:anchorId="7BABEA3A" wp14:editId="79816350">
            <wp:simplePos x="0" y="0"/>
            <wp:positionH relativeFrom="margin">
              <wp:posOffset>781050</wp:posOffset>
            </wp:positionH>
            <wp:positionV relativeFrom="paragraph">
              <wp:posOffset>5400040</wp:posOffset>
            </wp:positionV>
            <wp:extent cx="5160010" cy="2475230"/>
            <wp:effectExtent l="0" t="0" r="2540" b="1270"/>
            <wp:wrapTopAndBottom/>
            <wp:docPr id="10" name="Рисунок 10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60010" cy="24752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C5BB2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620864" behindDoc="0" locked="0" layoutInCell="1" allowOverlap="1" wp14:anchorId="31F44726" wp14:editId="55932148">
            <wp:simplePos x="0" y="0"/>
            <wp:positionH relativeFrom="margin">
              <wp:posOffset>481965</wp:posOffset>
            </wp:positionH>
            <wp:positionV relativeFrom="paragraph">
              <wp:posOffset>679450</wp:posOffset>
            </wp:positionV>
            <wp:extent cx="4962525" cy="4651375"/>
            <wp:effectExtent l="0" t="0" r="952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4651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00EF9" w:rsidRPr="00DC5BB2">
        <w:rPr>
          <w:rFonts w:ascii="Times New Roman" w:hAnsi="Times New Roman"/>
          <w:sz w:val="28"/>
          <w:szCs w:val="28"/>
        </w:rPr>
        <w:t xml:space="preserve">Задать </w:t>
      </w:r>
      <w:r w:rsidR="00200EF9" w:rsidRPr="00DC5BB2">
        <w:rPr>
          <w:rFonts w:ascii="Times New Roman" w:hAnsi="Times New Roman"/>
          <w:sz w:val="28"/>
          <w:szCs w:val="28"/>
          <w:lang w:val="en-US"/>
        </w:rPr>
        <w:t>IP</w:t>
      </w:r>
      <w:r w:rsidR="00200EF9" w:rsidRPr="00DC5BB2">
        <w:rPr>
          <w:rFonts w:ascii="Times New Roman" w:hAnsi="Times New Roman"/>
          <w:sz w:val="28"/>
          <w:szCs w:val="28"/>
        </w:rPr>
        <w:t xml:space="preserve"> адреса сетевым интерфейсам маршрутизаторов, интерфейсам управления коммутаторов и сетевым интерфейсам локальных компьютеров;</w:t>
      </w:r>
    </w:p>
    <w:p w14:paraId="462F2313" w14:textId="5B707EDC" w:rsidR="00200EF9" w:rsidRPr="00DC5BB2" w:rsidRDefault="008E1BAD" w:rsidP="00200EF9">
      <w:pPr>
        <w:pStyle w:val="a3"/>
        <w:numPr>
          <w:ilvl w:val="0"/>
          <w:numId w:val="1"/>
        </w:numPr>
        <w:spacing w:line="23" w:lineRule="atLeast"/>
        <w:jc w:val="both"/>
        <w:rPr>
          <w:rFonts w:ascii="Times New Roman" w:hAnsi="Times New Roman"/>
          <w:sz w:val="28"/>
          <w:szCs w:val="28"/>
        </w:rPr>
      </w:pPr>
      <w:r w:rsidRPr="00DC5BB2">
        <w:rPr>
          <w:rFonts w:ascii="Times New Roman" w:hAnsi="Times New Roman"/>
          <w:noProof/>
          <w:sz w:val="28"/>
          <w:szCs w:val="28"/>
        </w:rPr>
        <w:lastRenderedPageBreak/>
        <w:drawing>
          <wp:anchor distT="0" distB="0" distL="114300" distR="114300" simplePos="0" relativeHeight="251681280" behindDoc="0" locked="0" layoutInCell="1" allowOverlap="1" wp14:anchorId="0C9E351E" wp14:editId="3718AF83">
            <wp:simplePos x="0" y="0"/>
            <wp:positionH relativeFrom="column">
              <wp:posOffset>-22860</wp:posOffset>
            </wp:positionH>
            <wp:positionV relativeFrom="paragraph">
              <wp:posOffset>7785735</wp:posOffset>
            </wp:positionV>
            <wp:extent cx="5181600" cy="2527935"/>
            <wp:effectExtent l="0" t="0" r="0" b="0"/>
            <wp:wrapTopAndBottom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25279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C5BB2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679232" behindDoc="0" locked="0" layoutInCell="1" allowOverlap="1" wp14:anchorId="715CB907" wp14:editId="7F86741F">
            <wp:simplePos x="0" y="0"/>
            <wp:positionH relativeFrom="column">
              <wp:posOffset>-266700</wp:posOffset>
            </wp:positionH>
            <wp:positionV relativeFrom="paragraph">
              <wp:posOffset>4740275</wp:posOffset>
            </wp:positionV>
            <wp:extent cx="5940425" cy="2849245"/>
            <wp:effectExtent l="0" t="0" r="3175" b="8255"/>
            <wp:wrapTopAndBottom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92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C5BB2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622912" behindDoc="0" locked="0" layoutInCell="1" allowOverlap="1" wp14:anchorId="3C5C2D1C" wp14:editId="0D22341E">
            <wp:simplePos x="0" y="0"/>
            <wp:positionH relativeFrom="margin">
              <wp:posOffset>428625</wp:posOffset>
            </wp:positionH>
            <wp:positionV relativeFrom="paragraph">
              <wp:posOffset>-92710</wp:posOffset>
            </wp:positionV>
            <wp:extent cx="5231765" cy="4197350"/>
            <wp:effectExtent l="0" t="0" r="6985" b="0"/>
            <wp:wrapTopAndBottom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31765" cy="4197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00EF9" w:rsidRPr="00DC5BB2">
        <w:rPr>
          <w:rFonts w:ascii="Times New Roman" w:hAnsi="Times New Roman"/>
          <w:sz w:val="28"/>
          <w:szCs w:val="28"/>
        </w:rPr>
        <w:t>Установить связь на физическом и канальном уровнях между соседними маршрутизаторами по последовательному сетевому интерфейсу;</w:t>
      </w:r>
    </w:p>
    <w:p w14:paraId="6D71A68F" w14:textId="3F0E7962" w:rsidR="008E1BAD" w:rsidRPr="00DC5BB2" w:rsidRDefault="008E1BAD" w:rsidP="008E1BAD">
      <w:pPr>
        <w:pStyle w:val="a3"/>
        <w:spacing w:line="23" w:lineRule="atLeast"/>
        <w:jc w:val="both"/>
        <w:rPr>
          <w:rFonts w:ascii="Times New Roman" w:hAnsi="Times New Roman"/>
          <w:sz w:val="28"/>
          <w:szCs w:val="28"/>
        </w:rPr>
      </w:pPr>
      <w:r w:rsidRPr="00DC5BB2">
        <w:rPr>
          <w:rFonts w:ascii="Times New Roman" w:hAnsi="Times New Roman"/>
          <w:noProof/>
          <w:sz w:val="28"/>
          <w:szCs w:val="28"/>
        </w:rPr>
        <w:lastRenderedPageBreak/>
        <w:drawing>
          <wp:anchor distT="0" distB="0" distL="114300" distR="114300" simplePos="0" relativeHeight="251675136" behindDoc="0" locked="0" layoutInCell="1" allowOverlap="1" wp14:anchorId="29537C45" wp14:editId="7114F21B">
            <wp:simplePos x="0" y="0"/>
            <wp:positionH relativeFrom="column">
              <wp:posOffset>-152400</wp:posOffset>
            </wp:positionH>
            <wp:positionV relativeFrom="paragraph">
              <wp:posOffset>-286385</wp:posOffset>
            </wp:positionV>
            <wp:extent cx="5940425" cy="3020695"/>
            <wp:effectExtent l="0" t="0" r="3175" b="8255"/>
            <wp:wrapTopAndBottom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206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F9332BD" w14:textId="273DE935" w:rsidR="008E1BAD" w:rsidRPr="00DC5BB2" w:rsidRDefault="008E1BAD" w:rsidP="008E1BAD">
      <w:pPr>
        <w:pStyle w:val="a3"/>
        <w:numPr>
          <w:ilvl w:val="0"/>
          <w:numId w:val="1"/>
        </w:numPr>
        <w:spacing w:line="23" w:lineRule="atLeast"/>
        <w:jc w:val="both"/>
        <w:rPr>
          <w:rFonts w:ascii="Times New Roman" w:hAnsi="Times New Roman"/>
          <w:sz w:val="28"/>
          <w:szCs w:val="28"/>
        </w:rPr>
      </w:pPr>
      <w:r w:rsidRPr="00DC5BB2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627008" behindDoc="0" locked="0" layoutInCell="1" allowOverlap="1" wp14:anchorId="02FB93A2" wp14:editId="436B7C55">
            <wp:simplePos x="0" y="0"/>
            <wp:positionH relativeFrom="column">
              <wp:posOffset>-1270</wp:posOffset>
            </wp:positionH>
            <wp:positionV relativeFrom="paragraph">
              <wp:posOffset>3253740</wp:posOffset>
            </wp:positionV>
            <wp:extent cx="5940425" cy="2737485"/>
            <wp:effectExtent l="0" t="0" r="3175" b="5715"/>
            <wp:wrapTopAndBottom/>
            <wp:docPr id="13" name="Рисунок 13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3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74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C5BB2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683328" behindDoc="0" locked="0" layoutInCell="1" allowOverlap="1" wp14:anchorId="6CA7ADE3" wp14:editId="266D021F">
            <wp:simplePos x="0" y="0"/>
            <wp:positionH relativeFrom="margin">
              <wp:posOffset>0</wp:posOffset>
            </wp:positionH>
            <wp:positionV relativeFrom="paragraph">
              <wp:posOffset>763270</wp:posOffset>
            </wp:positionV>
            <wp:extent cx="5940425" cy="2532380"/>
            <wp:effectExtent l="0" t="0" r="3175" b="1270"/>
            <wp:wrapTopAndBottom/>
            <wp:docPr id="15" name="Рисунок 15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323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C5BB2">
        <w:rPr>
          <w:rFonts w:ascii="Times New Roman" w:hAnsi="Times New Roman"/>
          <w:sz w:val="28"/>
          <w:szCs w:val="28"/>
        </w:rPr>
        <w:t xml:space="preserve">Добиться возможности пересылки данных по протоколу </w:t>
      </w:r>
      <w:r w:rsidRPr="00DC5BB2">
        <w:rPr>
          <w:rFonts w:ascii="Times New Roman" w:hAnsi="Times New Roman"/>
          <w:sz w:val="28"/>
          <w:szCs w:val="28"/>
          <w:lang w:val="en-US"/>
        </w:rPr>
        <w:t>IP</w:t>
      </w:r>
      <w:r w:rsidRPr="00DC5BB2">
        <w:rPr>
          <w:rFonts w:ascii="Times New Roman" w:hAnsi="Times New Roman"/>
          <w:sz w:val="28"/>
          <w:szCs w:val="28"/>
        </w:rPr>
        <w:t xml:space="preserve"> между соседними объектами сети (</w:t>
      </w:r>
      <w:r w:rsidRPr="00DC5BB2">
        <w:rPr>
          <w:rFonts w:ascii="Times New Roman" w:hAnsi="Times New Roman"/>
          <w:sz w:val="28"/>
          <w:szCs w:val="28"/>
          <w:lang w:val="en-US"/>
        </w:rPr>
        <w:t>C</w:t>
      </w:r>
      <w:r w:rsidRPr="00DC5BB2">
        <w:rPr>
          <w:rFonts w:ascii="Times New Roman" w:hAnsi="Times New Roman"/>
          <w:sz w:val="28"/>
          <w:szCs w:val="28"/>
        </w:rPr>
        <w:t>1-</w:t>
      </w:r>
      <w:r w:rsidRPr="00DC5BB2">
        <w:rPr>
          <w:rFonts w:ascii="Times New Roman" w:hAnsi="Times New Roman"/>
          <w:sz w:val="28"/>
          <w:szCs w:val="28"/>
          <w:lang w:val="en-US"/>
        </w:rPr>
        <w:t>S</w:t>
      </w:r>
      <w:r w:rsidRPr="00DC5BB2">
        <w:rPr>
          <w:rFonts w:ascii="Times New Roman" w:hAnsi="Times New Roman"/>
          <w:sz w:val="28"/>
          <w:szCs w:val="28"/>
        </w:rPr>
        <w:t xml:space="preserve">1, </w:t>
      </w:r>
      <w:r w:rsidRPr="00DC5BB2">
        <w:rPr>
          <w:rFonts w:ascii="Times New Roman" w:hAnsi="Times New Roman"/>
          <w:sz w:val="28"/>
          <w:szCs w:val="28"/>
          <w:lang w:val="en-US"/>
        </w:rPr>
        <w:t>C</w:t>
      </w:r>
      <w:r w:rsidRPr="00DC5BB2">
        <w:rPr>
          <w:rFonts w:ascii="Times New Roman" w:hAnsi="Times New Roman"/>
          <w:sz w:val="28"/>
          <w:szCs w:val="28"/>
        </w:rPr>
        <w:t>1-</w:t>
      </w:r>
      <w:r w:rsidRPr="00DC5BB2">
        <w:rPr>
          <w:rFonts w:ascii="Times New Roman" w:hAnsi="Times New Roman"/>
          <w:sz w:val="28"/>
          <w:szCs w:val="28"/>
          <w:lang w:val="en-US"/>
        </w:rPr>
        <w:t>R</w:t>
      </w:r>
      <w:r w:rsidRPr="00DC5BB2">
        <w:rPr>
          <w:rFonts w:ascii="Times New Roman" w:hAnsi="Times New Roman"/>
          <w:sz w:val="28"/>
          <w:szCs w:val="28"/>
        </w:rPr>
        <w:t xml:space="preserve">1, </w:t>
      </w:r>
      <w:r w:rsidRPr="00DC5BB2">
        <w:rPr>
          <w:rFonts w:ascii="Times New Roman" w:hAnsi="Times New Roman"/>
          <w:sz w:val="28"/>
          <w:szCs w:val="28"/>
          <w:lang w:val="en-US"/>
        </w:rPr>
        <w:t>S</w:t>
      </w:r>
      <w:r w:rsidRPr="00DC5BB2">
        <w:rPr>
          <w:rFonts w:ascii="Times New Roman" w:hAnsi="Times New Roman"/>
          <w:sz w:val="28"/>
          <w:szCs w:val="28"/>
        </w:rPr>
        <w:t>1-</w:t>
      </w:r>
      <w:r w:rsidRPr="00DC5BB2">
        <w:rPr>
          <w:rFonts w:ascii="Times New Roman" w:hAnsi="Times New Roman"/>
          <w:sz w:val="28"/>
          <w:szCs w:val="28"/>
          <w:lang w:val="en-US"/>
        </w:rPr>
        <w:t>R</w:t>
      </w:r>
      <w:r w:rsidRPr="00DC5BB2">
        <w:rPr>
          <w:rFonts w:ascii="Times New Roman" w:hAnsi="Times New Roman"/>
          <w:sz w:val="28"/>
          <w:szCs w:val="28"/>
        </w:rPr>
        <w:t xml:space="preserve">1, </w:t>
      </w:r>
      <w:r w:rsidRPr="00DC5BB2">
        <w:rPr>
          <w:rFonts w:ascii="Times New Roman" w:hAnsi="Times New Roman"/>
          <w:sz w:val="28"/>
          <w:szCs w:val="28"/>
          <w:lang w:val="en-US"/>
        </w:rPr>
        <w:t>R</w:t>
      </w:r>
      <w:r w:rsidRPr="00DC5BB2">
        <w:rPr>
          <w:rFonts w:ascii="Times New Roman" w:hAnsi="Times New Roman"/>
          <w:sz w:val="28"/>
          <w:szCs w:val="28"/>
        </w:rPr>
        <w:t>1-</w:t>
      </w:r>
      <w:r w:rsidRPr="00DC5BB2">
        <w:rPr>
          <w:rFonts w:ascii="Times New Roman" w:hAnsi="Times New Roman"/>
          <w:sz w:val="28"/>
          <w:szCs w:val="28"/>
          <w:lang w:val="en-US"/>
        </w:rPr>
        <w:t>R</w:t>
      </w:r>
      <w:r w:rsidRPr="00DC5BB2">
        <w:rPr>
          <w:rFonts w:ascii="Times New Roman" w:hAnsi="Times New Roman"/>
          <w:sz w:val="28"/>
          <w:szCs w:val="28"/>
        </w:rPr>
        <w:t>2, R2-S2, R2-C2, и т.д.);</w:t>
      </w:r>
    </w:p>
    <w:p w14:paraId="3EC1033C" w14:textId="42CDF538" w:rsidR="008E1BAD" w:rsidRPr="00DC5BB2" w:rsidRDefault="008E1BAD" w:rsidP="008E1BAD">
      <w:pPr>
        <w:pStyle w:val="a3"/>
        <w:spacing w:line="23" w:lineRule="atLeast"/>
        <w:jc w:val="both"/>
        <w:rPr>
          <w:rFonts w:ascii="Times New Roman" w:hAnsi="Times New Roman"/>
          <w:sz w:val="28"/>
          <w:szCs w:val="28"/>
        </w:rPr>
      </w:pPr>
    </w:p>
    <w:p w14:paraId="2FFD6931" w14:textId="48D9366E" w:rsidR="008E1BAD" w:rsidRPr="00DC5BB2" w:rsidRDefault="008E1BAD" w:rsidP="008E1BAD">
      <w:pPr>
        <w:pStyle w:val="a3"/>
        <w:spacing w:line="23" w:lineRule="atLeast"/>
        <w:jc w:val="both"/>
        <w:rPr>
          <w:rFonts w:ascii="Times New Roman" w:hAnsi="Times New Roman"/>
          <w:sz w:val="28"/>
          <w:szCs w:val="28"/>
        </w:rPr>
      </w:pPr>
      <w:r w:rsidRPr="00DC5BB2">
        <w:rPr>
          <w:rFonts w:ascii="Times New Roman" w:hAnsi="Times New Roman"/>
          <w:noProof/>
          <w:sz w:val="28"/>
          <w:szCs w:val="28"/>
          <w:lang w:val="kk-KZ"/>
        </w:rPr>
        <w:lastRenderedPageBreak/>
        <w:drawing>
          <wp:anchor distT="0" distB="0" distL="114300" distR="114300" simplePos="0" relativeHeight="251633152" behindDoc="0" locked="0" layoutInCell="1" allowOverlap="1" wp14:anchorId="7F198150" wp14:editId="1DA35017">
            <wp:simplePos x="0" y="0"/>
            <wp:positionH relativeFrom="margin">
              <wp:posOffset>-266700</wp:posOffset>
            </wp:positionH>
            <wp:positionV relativeFrom="paragraph">
              <wp:posOffset>7061835</wp:posOffset>
            </wp:positionV>
            <wp:extent cx="5940425" cy="2640965"/>
            <wp:effectExtent l="0" t="0" r="3175" b="6985"/>
            <wp:wrapTopAndBottom/>
            <wp:docPr id="17" name="Рисунок 17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7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409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C5BB2">
        <w:rPr>
          <w:rFonts w:ascii="Times New Roman" w:hAnsi="Times New Roman"/>
          <w:noProof/>
          <w:sz w:val="28"/>
          <w:szCs w:val="28"/>
          <w:lang w:val="kk-KZ"/>
        </w:rPr>
        <w:drawing>
          <wp:anchor distT="0" distB="0" distL="114300" distR="114300" simplePos="0" relativeHeight="251637248" behindDoc="0" locked="0" layoutInCell="1" allowOverlap="1" wp14:anchorId="267CF967" wp14:editId="20393CFA">
            <wp:simplePos x="0" y="0"/>
            <wp:positionH relativeFrom="column">
              <wp:posOffset>-266700</wp:posOffset>
            </wp:positionH>
            <wp:positionV relativeFrom="paragraph">
              <wp:posOffset>4754245</wp:posOffset>
            </wp:positionV>
            <wp:extent cx="5940425" cy="2472690"/>
            <wp:effectExtent l="0" t="0" r="3175" b="3810"/>
            <wp:wrapTopAndBottom/>
            <wp:docPr id="19" name="Рисунок 19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726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C5BB2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629056" behindDoc="0" locked="0" layoutInCell="1" allowOverlap="1" wp14:anchorId="163E9FF1" wp14:editId="794F4195">
            <wp:simplePos x="0" y="0"/>
            <wp:positionH relativeFrom="column">
              <wp:posOffset>-270510</wp:posOffset>
            </wp:positionH>
            <wp:positionV relativeFrom="paragraph">
              <wp:posOffset>2245360</wp:posOffset>
            </wp:positionV>
            <wp:extent cx="5940425" cy="2516505"/>
            <wp:effectExtent l="0" t="0" r="3175" b="0"/>
            <wp:wrapTopAndBottom/>
            <wp:docPr id="14" name="Рисунок 14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165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C5BB2">
        <w:rPr>
          <w:rFonts w:ascii="Times New Roman" w:hAnsi="Times New Roman"/>
          <w:noProof/>
          <w:sz w:val="28"/>
          <w:szCs w:val="28"/>
          <w:lang w:val="kk-KZ"/>
        </w:rPr>
        <w:drawing>
          <wp:anchor distT="0" distB="0" distL="114300" distR="114300" simplePos="0" relativeHeight="251631104" behindDoc="0" locked="0" layoutInCell="1" allowOverlap="1" wp14:anchorId="7C2CCF27" wp14:editId="25F486AD">
            <wp:simplePos x="0" y="0"/>
            <wp:positionH relativeFrom="column">
              <wp:posOffset>-451485</wp:posOffset>
            </wp:positionH>
            <wp:positionV relativeFrom="paragraph">
              <wp:posOffset>-513715</wp:posOffset>
            </wp:positionV>
            <wp:extent cx="5940425" cy="2732405"/>
            <wp:effectExtent l="0" t="0" r="3175" b="0"/>
            <wp:wrapTopAndBottom/>
            <wp:docPr id="16" name="Рисунок 16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24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3F9C6CD" w14:textId="3C1251BA" w:rsidR="008E1BAD" w:rsidRPr="00DC5BB2" w:rsidRDefault="008E1BAD" w:rsidP="008E1BAD">
      <w:pPr>
        <w:spacing w:line="23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DC5BB2">
        <w:rPr>
          <w:rFonts w:ascii="Times New Roman" w:hAnsi="Times New Roman" w:cs="Times New Roman"/>
          <w:noProof/>
          <w:sz w:val="28"/>
          <w:szCs w:val="28"/>
          <w:lang w:val="kk-KZ"/>
        </w:rPr>
        <w:lastRenderedPageBreak/>
        <w:drawing>
          <wp:anchor distT="0" distB="0" distL="114300" distR="114300" simplePos="0" relativeHeight="251635200" behindDoc="0" locked="0" layoutInCell="1" allowOverlap="1" wp14:anchorId="0B410E02" wp14:editId="2E2608F7">
            <wp:simplePos x="0" y="0"/>
            <wp:positionH relativeFrom="margin">
              <wp:posOffset>-273050</wp:posOffset>
            </wp:positionH>
            <wp:positionV relativeFrom="paragraph">
              <wp:posOffset>-260985</wp:posOffset>
            </wp:positionV>
            <wp:extent cx="5940425" cy="2637155"/>
            <wp:effectExtent l="0" t="0" r="3175" b="0"/>
            <wp:wrapTopAndBottom/>
            <wp:docPr id="18" name="Рисунок 18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71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04C597F" w14:textId="77777777" w:rsidR="008E1BAD" w:rsidRPr="00DC5BB2" w:rsidRDefault="008E1BAD" w:rsidP="008E1BAD">
      <w:pPr>
        <w:pStyle w:val="a3"/>
        <w:numPr>
          <w:ilvl w:val="0"/>
          <w:numId w:val="1"/>
        </w:numPr>
        <w:spacing w:line="23" w:lineRule="atLeast"/>
        <w:jc w:val="both"/>
        <w:rPr>
          <w:rFonts w:ascii="Times New Roman" w:hAnsi="Times New Roman"/>
          <w:sz w:val="28"/>
          <w:szCs w:val="28"/>
        </w:rPr>
      </w:pPr>
      <w:r w:rsidRPr="00DC5BB2">
        <w:rPr>
          <w:rFonts w:ascii="Times New Roman" w:hAnsi="Times New Roman"/>
          <w:sz w:val="28"/>
          <w:szCs w:val="28"/>
        </w:rPr>
        <w:t>Выявить невозможность пересылки данных по протоколу IP между удаленными объектами сети;</w:t>
      </w:r>
    </w:p>
    <w:p w14:paraId="0A4C8D99" w14:textId="4C4B9A26" w:rsidR="008E1BAD" w:rsidRPr="00DC5BB2" w:rsidRDefault="008E1BAD" w:rsidP="008E1BAD">
      <w:pPr>
        <w:pStyle w:val="a3"/>
        <w:spacing w:line="23" w:lineRule="atLeast"/>
        <w:jc w:val="both"/>
        <w:rPr>
          <w:rFonts w:ascii="Times New Roman" w:hAnsi="Times New Roman"/>
          <w:sz w:val="28"/>
          <w:szCs w:val="28"/>
          <w:lang w:val="en-US"/>
        </w:rPr>
      </w:pPr>
      <w:r w:rsidRPr="00DC5BB2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645440" behindDoc="0" locked="0" layoutInCell="1" allowOverlap="1" wp14:anchorId="60FB3166" wp14:editId="6B65B0D6">
            <wp:simplePos x="0" y="0"/>
            <wp:positionH relativeFrom="page">
              <wp:posOffset>817880</wp:posOffset>
            </wp:positionH>
            <wp:positionV relativeFrom="paragraph">
              <wp:posOffset>3667760</wp:posOffset>
            </wp:positionV>
            <wp:extent cx="5940425" cy="2894330"/>
            <wp:effectExtent l="0" t="0" r="3175" b="1270"/>
            <wp:wrapTopAndBottom/>
            <wp:docPr id="47" name="Рисунок 47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Рисунок 47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943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C5BB2">
        <w:rPr>
          <w:rFonts w:ascii="Times New Roman" w:hAnsi="Times New Roman"/>
          <w:noProof/>
          <w:sz w:val="28"/>
          <w:szCs w:val="28"/>
          <w:lang w:val="en-US"/>
        </w:rPr>
        <w:drawing>
          <wp:anchor distT="0" distB="0" distL="114300" distR="114300" simplePos="0" relativeHeight="251639296" behindDoc="0" locked="0" layoutInCell="1" allowOverlap="1" wp14:anchorId="4936E193" wp14:editId="4479E490">
            <wp:simplePos x="0" y="0"/>
            <wp:positionH relativeFrom="margin">
              <wp:posOffset>-219075</wp:posOffset>
            </wp:positionH>
            <wp:positionV relativeFrom="paragraph">
              <wp:posOffset>2118995</wp:posOffset>
            </wp:positionV>
            <wp:extent cx="2837180" cy="1391285"/>
            <wp:effectExtent l="0" t="0" r="1270" b="0"/>
            <wp:wrapTopAndBottom/>
            <wp:docPr id="24" name="Рисунок 24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Рисунок 24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37180" cy="13912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C5BB2">
        <w:rPr>
          <w:rFonts w:ascii="Times New Roman" w:hAnsi="Times New Roman"/>
          <w:noProof/>
          <w:sz w:val="28"/>
          <w:szCs w:val="28"/>
          <w:lang w:val="en-US"/>
        </w:rPr>
        <w:drawing>
          <wp:anchor distT="0" distB="0" distL="114300" distR="114300" simplePos="0" relativeHeight="251641344" behindDoc="0" locked="0" layoutInCell="1" allowOverlap="1" wp14:anchorId="64F31380" wp14:editId="3FAE6E8A">
            <wp:simplePos x="0" y="0"/>
            <wp:positionH relativeFrom="page">
              <wp:posOffset>3825875</wp:posOffset>
            </wp:positionH>
            <wp:positionV relativeFrom="paragraph">
              <wp:posOffset>2090420</wp:posOffset>
            </wp:positionV>
            <wp:extent cx="3133725" cy="1491615"/>
            <wp:effectExtent l="0" t="0" r="9525" b="0"/>
            <wp:wrapTopAndBottom/>
            <wp:docPr id="45" name="Рисунок 45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Рисунок 45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33725" cy="14916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C5BB2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685376" behindDoc="0" locked="0" layoutInCell="1" allowOverlap="1" wp14:anchorId="2F832927" wp14:editId="55CE8865">
            <wp:simplePos x="0" y="0"/>
            <wp:positionH relativeFrom="column">
              <wp:posOffset>0</wp:posOffset>
            </wp:positionH>
            <wp:positionV relativeFrom="paragraph">
              <wp:posOffset>209550</wp:posOffset>
            </wp:positionV>
            <wp:extent cx="4515480" cy="1876687"/>
            <wp:effectExtent l="0" t="0" r="0" b="9525"/>
            <wp:wrapTopAndBottom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15480" cy="187668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45733" w:rsidRPr="00DC5BB2">
        <w:rPr>
          <w:rFonts w:ascii="Times New Roman" w:hAnsi="Times New Roman"/>
          <w:sz w:val="28"/>
          <w:szCs w:val="28"/>
          <w:lang w:val="en-US"/>
        </w:rPr>
        <w:t>`</w:t>
      </w:r>
    </w:p>
    <w:p w14:paraId="6EFDED74" w14:textId="7075E656" w:rsidR="008E1BAD" w:rsidRPr="00DC5BB2" w:rsidRDefault="008E1BAD" w:rsidP="008E1BAD">
      <w:pPr>
        <w:pStyle w:val="a3"/>
        <w:spacing w:line="23" w:lineRule="atLeast"/>
        <w:jc w:val="both"/>
        <w:rPr>
          <w:rFonts w:ascii="Times New Roman" w:hAnsi="Times New Roman"/>
          <w:sz w:val="28"/>
          <w:szCs w:val="28"/>
        </w:rPr>
      </w:pPr>
    </w:p>
    <w:p w14:paraId="299D9212" w14:textId="476AAAA2" w:rsidR="00200EF9" w:rsidRPr="00DC5BB2" w:rsidRDefault="00200EF9" w:rsidP="00200EF9">
      <w:pPr>
        <w:pStyle w:val="a3"/>
        <w:numPr>
          <w:ilvl w:val="0"/>
          <w:numId w:val="1"/>
        </w:numPr>
        <w:spacing w:line="23" w:lineRule="atLeast"/>
        <w:jc w:val="both"/>
        <w:rPr>
          <w:rFonts w:ascii="Times New Roman" w:hAnsi="Times New Roman"/>
          <w:sz w:val="28"/>
          <w:szCs w:val="28"/>
        </w:rPr>
      </w:pPr>
      <w:r w:rsidRPr="00DC5BB2">
        <w:rPr>
          <w:rFonts w:ascii="Times New Roman" w:hAnsi="Times New Roman"/>
          <w:sz w:val="28"/>
          <w:szCs w:val="28"/>
        </w:rPr>
        <w:t>Просмотреть существующую таблицу маршрутизации;</w:t>
      </w:r>
    </w:p>
    <w:p w14:paraId="1CF98E23" w14:textId="31449EBF" w:rsidR="00200EF9" w:rsidRPr="00DC5BB2" w:rsidRDefault="00200EF9" w:rsidP="00200EF9">
      <w:pPr>
        <w:pStyle w:val="a3"/>
        <w:numPr>
          <w:ilvl w:val="0"/>
          <w:numId w:val="1"/>
        </w:numPr>
        <w:spacing w:line="23" w:lineRule="atLeast"/>
        <w:jc w:val="both"/>
        <w:rPr>
          <w:rFonts w:ascii="Times New Roman" w:hAnsi="Times New Roman"/>
          <w:sz w:val="28"/>
          <w:szCs w:val="28"/>
        </w:rPr>
      </w:pPr>
      <w:r w:rsidRPr="00DC5BB2">
        <w:rPr>
          <w:rFonts w:ascii="Times New Roman" w:hAnsi="Times New Roman"/>
          <w:sz w:val="28"/>
          <w:szCs w:val="28"/>
        </w:rPr>
        <w:t xml:space="preserve">Включить поддержку протокола </w:t>
      </w:r>
      <w:r w:rsidRPr="00DC5BB2">
        <w:rPr>
          <w:rFonts w:ascii="Times New Roman" w:hAnsi="Times New Roman"/>
          <w:sz w:val="28"/>
          <w:szCs w:val="28"/>
          <w:lang w:val="en-US"/>
        </w:rPr>
        <w:t>RIP</w:t>
      </w:r>
      <w:r w:rsidRPr="00DC5BB2">
        <w:rPr>
          <w:rFonts w:ascii="Times New Roman" w:hAnsi="Times New Roman"/>
          <w:sz w:val="28"/>
          <w:szCs w:val="28"/>
        </w:rPr>
        <w:t xml:space="preserve"> на всех маршрутизаторах сети;</w:t>
      </w:r>
    </w:p>
    <w:p w14:paraId="6F60EEC3" w14:textId="3166BB1B" w:rsidR="008E1BAD" w:rsidRPr="00DC5BB2" w:rsidRDefault="008E1BAD" w:rsidP="008E1BAD">
      <w:pPr>
        <w:pStyle w:val="a3"/>
        <w:spacing w:line="23" w:lineRule="atLeast"/>
        <w:jc w:val="both"/>
        <w:rPr>
          <w:rFonts w:ascii="Times New Roman" w:hAnsi="Times New Roman"/>
          <w:sz w:val="28"/>
          <w:szCs w:val="28"/>
        </w:rPr>
      </w:pPr>
    </w:p>
    <w:p w14:paraId="2CCEA723" w14:textId="7B120955" w:rsidR="00200EF9" w:rsidRPr="00DC5BB2" w:rsidRDefault="00F147AE" w:rsidP="00200EF9">
      <w:pPr>
        <w:pStyle w:val="a3"/>
        <w:numPr>
          <w:ilvl w:val="0"/>
          <w:numId w:val="1"/>
        </w:numPr>
        <w:spacing w:line="23" w:lineRule="atLeast"/>
        <w:jc w:val="both"/>
        <w:rPr>
          <w:rFonts w:ascii="Times New Roman" w:hAnsi="Times New Roman"/>
          <w:sz w:val="28"/>
          <w:szCs w:val="28"/>
        </w:rPr>
      </w:pPr>
      <w:r w:rsidRPr="00DC5BB2">
        <w:rPr>
          <w:rFonts w:ascii="Times New Roman" w:hAnsi="Times New Roman"/>
          <w:noProof/>
          <w:sz w:val="28"/>
          <w:szCs w:val="28"/>
          <w:lang w:val="kk-KZ"/>
        </w:rPr>
        <w:drawing>
          <wp:anchor distT="0" distB="0" distL="114300" distR="114300" simplePos="0" relativeHeight="251691520" behindDoc="0" locked="0" layoutInCell="1" allowOverlap="1" wp14:anchorId="09871582" wp14:editId="24731540">
            <wp:simplePos x="0" y="0"/>
            <wp:positionH relativeFrom="column">
              <wp:posOffset>-190500</wp:posOffset>
            </wp:positionH>
            <wp:positionV relativeFrom="paragraph">
              <wp:posOffset>5076190</wp:posOffset>
            </wp:positionV>
            <wp:extent cx="5940425" cy="2465705"/>
            <wp:effectExtent l="0" t="0" r="3175" b="0"/>
            <wp:wrapTopAndBottom/>
            <wp:docPr id="5" name="Рисунок 5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657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C5BB2">
        <w:rPr>
          <w:rFonts w:ascii="Times New Roman" w:hAnsi="Times New Roman"/>
          <w:noProof/>
          <w:sz w:val="28"/>
          <w:szCs w:val="28"/>
          <w:lang w:val="kk-KZ"/>
        </w:rPr>
        <w:drawing>
          <wp:anchor distT="0" distB="0" distL="114300" distR="114300" simplePos="0" relativeHeight="251689472" behindDoc="0" locked="0" layoutInCell="1" allowOverlap="1" wp14:anchorId="72F6177E" wp14:editId="6FEFA435">
            <wp:simplePos x="0" y="0"/>
            <wp:positionH relativeFrom="column">
              <wp:posOffset>-142875</wp:posOffset>
            </wp:positionH>
            <wp:positionV relativeFrom="paragraph">
              <wp:posOffset>2672715</wp:posOffset>
            </wp:positionV>
            <wp:extent cx="5940425" cy="2304415"/>
            <wp:effectExtent l="0" t="0" r="3175" b="635"/>
            <wp:wrapTopAndBottom/>
            <wp:docPr id="3" name="Рисунок 3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C5BB2">
        <w:rPr>
          <w:rFonts w:ascii="Times New Roman" w:hAnsi="Times New Roman"/>
          <w:noProof/>
          <w:sz w:val="28"/>
          <w:szCs w:val="28"/>
          <w:lang w:val="kk-KZ"/>
        </w:rPr>
        <w:drawing>
          <wp:anchor distT="0" distB="0" distL="114300" distR="114300" simplePos="0" relativeHeight="251687424" behindDoc="0" locked="0" layoutInCell="1" allowOverlap="1" wp14:anchorId="796AFAC9" wp14:editId="50FECA52">
            <wp:simplePos x="0" y="0"/>
            <wp:positionH relativeFrom="column">
              <wp:posOffset>0</wp:posOffset>
            </wp:positionH>
            <wp:positionV relativeFrom="paragraph">
              <wp:posOffset>293370</wp:posOffset>
            </wp:positionV>
            <wp:extent cx="5940425" cy="2350770"/>
            <wp:effectExtent l="0" t="0" r="3175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507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00EF9" w:rsidRPr="00DC5BB2">
        <w:rPr>
          <w:rFonts w:ascii="Times New Roman" w:hAnsi="Times New Roman"/>
          <w:sz w:val="28"/>
          <w:szCs w:val="28"/>
        </w:rPr>
        <w:t xml:space="preserve">Подключить к протоколу </w:t>
      </w:r>
      <w:r w:rsidR="00200EF9" w:rsidRPr="00DC5BB2">
        <w:rPr>
          <w:rFonts w:ascii="Times New Roman" w:hAnsi="Times New Roman"/>
          <w:sz w:val="28"/>
          <w:szCs w:val="28"/>
          <w:lang w:val="en-US"/>
        </w:rPr>
        <w:t>RIP</w:t>
      </w:r>
      <w:r w:rsidR="00200EF9" w:rsidRPr="00DC5BB2">
        <w:rPr>
          <w:rFonts w:ascii="Times New Roman" w:hAnsi="Times New Roman"/>
          <w:sz w:val="28"/>
          <w:szCs w:val="28"/>
        </w:rPr>
        <w:t xml:space="preserve"> требуемые сети;</w:t>
      </w:r>
    </w:p>
    <w:p w14:paraId="46E30E94" w14:textId="1D4BABFF" w:rsidR="00F147AE" w:rsidRPr="00DC5BB2" w:rsidRDefault="00F147AE" w:rsidP="00F147AE">
      <w:pPr>
        <w:pStyle w:val="a3"/>
        <w:rPr>
          <w:rFonts w:ascii="Times New Roman" w:hAnsi="Times New Roman"/>
          <w:sz w:val="28"/>
          <w:szCs w:val="28"/>
        </w:rPr>
      </w:pPr>
    </w:p>
    <w:p w14:paraId="5F4B3585" w14:textId="17A76C02" w:rsidR="00F147AE" w:rsidRPr="00DC5BB2" w:rsidRDefault="00F147AE" w:rsidP="00F147AE">
      <w:pPr>
        <w:spacing w:line="23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0EEEBC10" w14:textId="5583F2E3" w:rsidR="00200EF9" w:rsidRPr="00DC5BB2" w:rsidRDefault="00200EF9" w:rsidP="00200EF9">
      <w:pPr>
        <w:pStyle w:val="a3"/>
        <w:numPr>
          <w:ilvl w:val="0"/>
          <w:numId w:val="1"/>
        </w:numPr>
        <w:spacing w:line="23" w:lineRule="atLeast"/>
        <w:jc w:val="both"/>
        <w:rPr>
          <w:rFonts w:ascii="Times New Roman" w:hAnsi="Times New Roman"/>
          <w:sz w:val="28"/>
          <w:szCs w:val="28"/>
        </w:rPr>
      </w:pPr>
      <w:r w:rsidRPr="00DC5BB2">
        <w:rPr>
          <w:rFonts w:ascii="Times New Roman" w:hAnsi="Times New Roman"/>
          <w:sz w:val="28"/>
          <w:szCs w:val="28"/>
        </w:rPr>
        <w:t>Просмотреть обновленную таблицу маршрутизации;</w:t>
      </w:r>
    </w:p>
    <w:p w14:paraId="77B17D30" w14:textId="56C0C00C" w:rsidR="00200EF9" w:rsidRPr="00DC5BB2" w:rsidRDefault="00200EF9" w:rsidP="00200EF9">
      <w:pPr>
        <w:pStyle w:val="a3"/>
        <w:numPr>
          <w:ilvl w:val="0"/>
          <w:numId w:val="1"/>
        </w:numPr>
        <w:spacing w:line="23" w:lineRule="atLeast"/>
        <w:jc w:val="both"/>
        <w:rPr>
          <w:rFonts w:ascii="Times New Roman" w:hAnsi="Times New Roman"/>
          <w:sz w:val="28"/>
          <w:szCs w:val="28"/>
        </w:rPr>
      </w:pPr>
      <w:r w:rsidRPr="00DC5BB2">
        <w:rPr>
          <w:rFonts w:ascii="Times New Roman" w:hAnsi="Times New Roman"/>
          <w:sz w:val="28"/>
          <w:szCs w:val="28"/>
        </w:rPr>
        <w:t>Посмотреть  список протоколов маршрутизации работающих на узлах сети;</w:t>
      </w:r>
    </w:p>
    <w:p w14:paraId="000C31A0" w14:textId="186DF1BD" w:rsidR="00200EF9" w:rsidRPr="00DC5BB2" w:rsidRDefault="00200EF9" w:rsidP="00E06844">
      <w:pPr>
        <w:pStyle w:val="a3"/>
        <w:numPr>
          <w:ilvl w:val="0"/>
          <w:numId w:val="1"/>
        </w:numPr>
        <w:spacing w:line="23" w:lineRule="atLeast"/>
        <w:jc w:val="both"/>
        <w:rPr>
          <w:rFonts w:ascii="Times New Roman" w:hAnsi="Times New Roman"/>
          <w:sz w:val="28"/>
          <w:szCs w:val="28"/>
        </w:rPr>
      </w:pPr>
      <w:r w:rsidRPr="00DC5BB2">
        <w:rPr>
          <w:rFonts w:ascii="Times New Roman" w:hAnsi="Times New Roman"/>
          <w:sz w:val="28"/>
          <w:szCs w:val="28"/>
        </w:rPr>
        <w:t xml:space="preserve">Удостовериться в возможности пересылки данных по протоколу </w:t>
      </w:r>
      <w:r w:rsidRPr="00DC5BB2">
        <w:rPr>
          <w:rFonts w:ascii="Times New Roman" w:hAnsi="Times New Roman"/>
          <w:sz w:val="28"/>
          <w:szCs w:val="28"/>
          <w:lang w:val="en-US"/>
        </w:rPr>
        <w:t>IP</w:t>
      </w:r>
      <w:r w:rsidRPr="00DC5BB2">
        <w:rPr>
          <w:rFonts w:ascii="Times New Roman" w:hAnsi="Times New Roman"/>
          <w:sz w:val="28"/>
          <w:szCs w:val="28"/>
        </w:rPr>
        <w:t xml:space="preserve"> между любыми объектами сети.</w:t>
      </w:r>
    </w:p>
    <w:p w14:paraId="017B2486" w14:textId="2EC63AA8" w:rsidR="00E06844" w:rsidRPr="00DC5BB2" w:rsidRDefault="005274AB" w:rsidP="00E06844">
      <w:pPr>
        <w:pStyle w:val="a3"/>
        <w:numPr>
          <w:ilvl w:val="0"/>
          <w:numId w:val="1"/>
        </w:numPr>
        <w:spacing w:line="23" w:lineRule="atLeast"/>
        <w:jc w:val="both"/>
        <w:rPr>
          <w:rFonts w:ascii="Times New Roman" w:hAnsi="Times New Roman"/>
          <w:sz w:val="28"/>
          <w:szCs w:val="28"/>
        </w:rPr>
      </w:pPr>
      <w:r w:rsidRPr="00DC5BB2">
        <w:rPr>
          <w:rFonts w:ascii="Times New Roman" w:hAnsi="Times New Roman"/>
          <w:sz w:val="28"/>
          <w:szCs w:val="28"/>
        </w:rPr>
        <w:t>управления коммутаторов и сетевым интерфейсам локальных компьютеров;</w:t>
      </w:r>
    </w:p>
    <w:p w14:paraId="0E8065BC" w14:textId="157DC99D" w:rsidR="00E06844" w:rsidRPr="00DC5BB2" w:rsidRDefault="00F147AE" w:rsidP="00E06844">
      <w:pPr>
        <w:pStyle w:val="a3"/>
        <w:numPr>
          <w:ilvl w:val="0"/>
          <w:numId w:val="1"/>
        </w:numPr>
        <w:spacing w:line="23" w:lineRule="atLeast"/>
        <w:jc w:val="both"/>
        <w:rPr>
          <w:rFonts w:ascii="Times New Roman" w:hAnsi="Times New Roman"/>
          <w:sz w:val="28"/>
          <w:szCs w:val="28"/>
        </w:rPr>
      </w:pPr>
      <w:r w:rsidRPr="00DC5BB2">
        <w:rPr>
          <w:rFonts w:ascii="Times New Roman" w:hAnsi="Times New Roman"/>
          <w:noProof/>
          <w:color w:val="333333"/>
          <w:sz w:val="28"/>
          <w:szCs w:val="28"/>
          <w:shd w:val="clear" w:color="auto" w:fill="FFFFFF"/>
        </w:rPr>
        <w:drawing>
          <wp:anchor distT="0" distB="0" distL="114300" distR="114300" simplePos="0" relativeHeight="251677184" behindDoc="0" locked="0" layoutInCell="1" allowOverlap="1" wp14:anchorId="6078E1EC" wp14:editId="5B9735AA">
            <wp:simplePos x="0" y="0"/>
            <wp:positionH relativeFrom="margin">
              <wp:posOffset>2177415</wp:posOffset>
            </wp:positionH>
            <wp:positionV relativeFrom="paragraph">
              <wp:posOffset>415925</wp:posOffset>
            </wp:positionV>
            <wp:extent cx="3600450" cy="5173980"/>
            <wp:effectExtent l="0" t="0" r="0" b="0"/>
            <wp:wrapTopAndBottom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180" t="-368" r="32062" b="368"/>
                    <a:stretch/>
                  </pic:blipFill>
                  <pic:spPr bwMode="auto">
                    <a:xfrm>
                      <a:off x="0" y="0"/>
                      <a:ext cx="3600450" cy="51739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C5BB2">
        <w:rPr>
          <w:rFonts w:ascii="Times New Roman" w:hAnsi="Times New Roman"/>
          <w:noProof/>
          <w:sz w:val="28"/>
          <w:szCs w:val="28"/>
          <w:lang w:val="en-US"/>
        </w:rPr>
        <w:drawing>
          <wp:anchor distT="0" distB="0" distL="114300" distR="114300" simplePos="0" relativeHeight="251643392" behindDoc="0" locked="0" layoutInCell="1" allowOverlap="1" wp14:anchorId="07D9D55B" wp14:editId="0E3A46FE">
            <wp:simplePos x="0" y="0"/>
            <wp:positionH relativeFrom="margin">
              <wp:posOffset>-828675</wp:posOffset>
            </wp:positionH>
            <wp:positionV relativeFrom="paragraph">
              <wp:posOffset>459740</wp:posOffset>
            </wp:positionV>
            <wp:extent cx="4462780" cy="4380865"/>
            <wp:effectExtent l="0" t="0" r="0" b="635"/>
            <wp:wrapTopAndBottom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62780" cy="43808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06844" w:rsidRPr="00DC5BB2">
        <w:rPr>
          <w:rFonts w:ascii="Times New Roman" w:hAnsi="Times New Roman"/>
          <w:sz w:val="28"/>
          <w:szCs w:val="28"/>
        </w:rPr>
        <w:t xml:space="preserve">Добиться возможности пересылки данных по протоколу </w:t>
      </w:r>
      <w:r w:rsidR="00E06844" w:rsidRPr="00DC5BB2">
        <w:rPr>
          <w:rFonts w:ascii="Times New Roman" w:hAnsi="Times New Roman"/>
          <w:sz w:val="28"/>
          <w:szCs w:val="28"/>
          <w:lang w:val="en-US"/>
        </w:rPr>
        <w:t>IP</w:t>
      </w:r>
      <w:r w:rsidR="00E06844" w:rsidRPr="00DC5BB2">
        <w:rPr>
          <w:rFonts w:ascii="Times New Roman" w:hAnsi="Times New Roman"/>
          <w:sz w:val="28"/>
          <w:szCs w:val="28"/>
        </w:rPr>
        <w:t xml:space="preserve"> между соседними объектами сети </w:t>
      </w:r>
    </w:p>
    <w:p w14:paraId="59C6EC31" w14:textId="6A718258" w:rsidR="00314A1B" w:rsidRPr="00DC5BB2" w:rsidRDefault="00314A1B" w:rsidP="00E06844">
      <w:pPr>
        <w:rPr>
          <w:rFonts w:ascii="Times New Roman" w:hAnsi="Times New Roman" w:cs="Times New Roman"/>
          <w:sz w:val="28"/>
          <w:szCs w:val="28"/>
        </w:rPr>
      </w:pPr>
    </w:p>
    <w:p w14:paraId="75E0089D" w14:textId="49250C2A" w:rsidR="005274AB" w:rsidRPr="00DC5BB2" w:rsidRDefault="005274AB" w:rsidP="00F147AE">
      <w:pPr>
        <w:pStyle w:val="a3"/>
        <w:numPr>
          <w:ilvl w:val="0"/>
          <w:numId w:val="1"/>
        </w:numPr>
        <w:spacing w:line="23" w:lineRule="atLeast"/>
        <w:jc w:val="both"/>
        <w:rPr>
          <w:rFonts w:ascii="Times New Roman" w:hAnsi="Times New Roman"/>
          <w:sz w:val="28"/>
          <w:szCs w:val="28"/>
        </w:rPr>
      </w:pPr>
      <w:r w:rsidRPr="00DC5BB2">
        <w:rPr>
          <w:rFonts w:ascii="Times New Roman" w:hAnsi="Times New Roman"/>
          <w:sz w:val="28"/>
          <w:szCs w:val="28"/>
        </w:rPr>
        <w:t xml:space="preserve"> Установить связь на физическом и канальном уровнях между соседними маршрутизаторами по последовательному сетевому интерфейсу;</w:t>
      </w:r>
    </w:p>
    <w:p w14:paraId="71E7C5BB" w14:textId="6CBA457A" w:rsidR="00E06844" w:rsidRPr="00DC5BB2" w:rsidRDefault="00E06844" w:rsidP="00F147AE">
      <w:pPr>
        <w:spacing w:line="23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6399963D" w14:textId="793DFE63" w:rsidR="00E06844" w:rsidRPr="00DC5BB2" w:rsidRDefault="00F147AE" w:rsidP="00E06844">
      <w:pPr>
        <w:pStyle w:val="a3"/>
        <w:numPr>
          <w:ilvl w:val="0"/>
          <w:numId w:val="1"/>
        </w:numPr>
        <w:spacing w:line="23" w:lineRule="atLeast"/>
        <w:jc w:val="both"/>
        <w:rPr>
          <w:rFonts w:ascii="Times New Roman" w:hAnsi="Times New Roman"/>
          <w:sz w:val="28"/>
          <w:szCs w:val="28"/>
        </w:rPr>
      </w:pPr>
      <w:r w:rsidRPr="00DC5BB2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647488" behindDoc="0" locked="0" layoutInCell="1" allowOverlap="1" wp14:anchorId="1ACC1C66" wp14:editId="56B7E3EA">
            <wp:simplePos x="0" y="0"/>
            <wp:positionH relativeFrom="margin">
              <wp:posOffset>14605</wp:posOffset>
            </wp:positionH>
            <wp:positionV relativeFrom="paragraph">
              <wp:posOffset>1184910</wp:posOffset>
            </wp:positionV>
            <wp:extent cx="5065395" cy="4914900"/>
            <wp:effectExtent l="0" t="0" r="0" b="0"/>
            <wp:wrapTopAndBottom/>
            <wp:docPr id="48" name="Рисунок 48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Рисунок 48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65395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06844" w:rsidRPr="00DC5BB2">
        <w:rPr>
          <w:rFonts w:ascii="Times New Roman" w:hAnsi="Times New Roman"/>
          <w:sz w:val="28"/>
          <w:szCs w:val="28"/>
        </w:rPr>
        <w:t xml:space="preserve">Переключившись в «Режим симуляции» рассмотреть и пояснить процесс обмена данными по протоколу  ICMP между устройствами (выполнив команду </w:t>
      </w:r>
      <w:r w:rsidR="00E06844" w:rsidRPr="00DC5BB2">
        <w:rPr>
          <w:rFonts w:ascii="Times New Roman" w:hAnsi="Times New Roman"/>
          <w:sz w:val="28"/>
          <w:szCs w:val="28"/>
          <w:lang w:val="en-US"/>
        </w:rPr>
        <w:t>Ping</w:t>
      </w:r>
      <w:r w:rsidR="00E06844" w:rsidRPr="00DC5BB2">
        <w:rPr>
          <w:rFonts w:ascii="Times New Roman" w:hAnsi="Times New Roman"/>
          <w:sz w:val="28"/>
          <w:szCs w:val="28"/>
        </w:rPr>
        <w:t xml:space="preserve"> с одного компьютера на другой), пояснить роль протокола ARP в этом процессе. Детальное пояснение включить в отчет.</w:t>
      </w:r>
    </w:p>
    <w:p w14:paraId="5971B18C" w14:textId="72B4E387" w:rsidR="00657E5F" w:rsidRPr="00DC5BB2" w:rsidRDefault="00657E5F" w:rsidP="00E06844">
      <w:pPr>
        <w:rPr>
          <w:rFonts w:ascii="Times New Roman" w:hAnsi="Times New Roman" w:cs="Times New Roman"/>
          <w:sz w:val="28"/>
          <w:szCs w:val="28"/>
          <w:lang w:val="kk-KZ"/>
        </w:rPr>
      </w:pPr>
      <w:r w:rsidRPr="00DC5BB2">
        <w:rPr>
          <w:rFonts w:ascii="Times New Roman" w:hAnsi="Times New Roman" w:cs="Times New Roman"/>
          <w:sz w:val="28"/>
          <w:szCs w:val="28"/>
          <w:lang w:val="kk-KZ"/>
        </w:rPr>
        <w:t>Режим симуляции показывает намного медледнее реального времени обмена данных для наглядного рассмотрения, так как обмен данных присходит за считанные миллисекунды.</w:t>
      </w:r>
    </w:p>
    <w:p w14:paraId="3516EBD4" w14:textId="40D148B4" w:rsidR="003904A9" w:rsidRPr="00DC5BB2" w:rsidRDefault="00F147AE" w:rsidP="00F147AE">
      <w:pPr>
        <w:pStyle w:val="a4"/>
        <w:shd w:val="clear" w:color="auto" w:fill="FFFFFF"/>
        <w:spacing w:before="0" w:beforeAutospacing="0" w:after="0" w:afterAutospacing="0" w:line="450" w:lineRule="atLeast"/>
        <w:ind w:firstLine="450"/>
        <w:jc w:val="both"/>
        <w:textAlignment w:val="baseline"/>
        <w:rPr>
          <w:sz w:val="28"/>
          <w:szCs w:val="28"/>
        </w:rPr>
      </w:pPr>
      <w:r w:rsidRPr="00DC5BB2">
        <w:rPr>
          <w:noProof/>
          <w:sz w:val="28"/>
          <w:szCs w:val="28"/>
        </w:rPr>
        <w:lastRenderedPageBreak/>
        <w:drawing>
          <wp:anchor distT="0" distB="0" distL="114300" distR="114300" simplePos="0" relativeHeight="251652608" behindDoc="0" locked="0" layoutInCell="1" allowOverlap="1" wp14:anchorId="18F27B7E" wp14:editId="37DF04AC">
            <wp:simplePos x="0" y="0"/>
            <wp:positionH relativeFrom="column">
              <wp:posOffset>1009650</wp:posOffset>
            </wp:positionH>
            <wp:positionV relativeFrom="paragraph">
              <wp:posOffset>382270</wp:posOffset>
            </wp:positionV>
            <wp:extent cx="5940425" cy="5779770"/>
            <wp:effectExtent l="0" t="0" r="3175" b="0"/>
            <wp:wrapTopAndBottom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7797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57E5F" w:rsidRPr="00DC5BB2">
        <w:rPr>
          <w:sz w:val="28"/>
          <w:szCs w:val="28"/>
        </w:rPr>
        <w:t>Пакет данных с первого компьютера на трети:</w:t>
      </w:r>
    </w:p>
    <w:p w14:paraId="12C8FEC2" w14:textId="77777777" w:rsidR="00DC5BB2" w:rsidRDefault="00DC5BB2" w:rsidP="00DC5BB2">
      <w:pPr>
        <w:spacing w:line="23" w:lineRule="atLeast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14:paraId="66F20240" w14:textId="7CE4892A" w:rsidR="00467706" w:rsidRPr="00DC5BB2" w:rsidRDefault="00467706" w:rsidP="00DC5BB2">
      <w:pPr>
        <w:spacing w:line="23" w:lineRule="atLeast"/>
        <w:jc w:val="both"/>
        <w:rPr>
          <w:rFonts w:ascii="Times New Roman" w:hAnsi="Times New Roman" w:cs="Times New Roman"/>
          <w:sz w:val="28"/>
          <w:szCs w:val="28"/>
          <w:lang w:val="kk-KZ"/>
        </w:rPr>
      </w:pPr>
      <w:r w:rsidRPr="00DC5BB2">
        <w:rPr>
          <w:rFonts w:ascii="Times New Roman" w:hAnsi="Times New Roman" w:cs="Times New Roman"/>
          <w:sz w:val="28"/>
          <w:szCs w:val="28"/>
          <w:lang w:val="kk-KZ"/>
        </w:rPr>
        <w:t xml:space="preserve">Создаем </w:t>
      </w:r>
      <w:r w:rsidRPr="00DC5BB2">
        <w:rPr>
          <w:rFonts w:ascii="Times New Roman" w:hAnsi="Times New Roman" w:cs="Times New Roman"/>
          <w:sz w:val="28"/>
          <w:szCs w:val="28"/>
          <w:lang w:val="en-US"/>
        </w:rPr>
        <w:t>Loopback</w:t>
      </w:r>
      <w:r w:rsidRPr="00DC5BB2">
        <w:rPr>
          <w:rFonts w:ascii="Times New Roman" w:hAnsi="Times New Roman" w:cs="Times New Roman"/>
          <w:sz w:val="28"/>
          <w:szCs w:val="28"/>
        </w:rPr>
        <w:t xml:space="preserve"> </w:t>
      </w:r>
      <w:r w:rsidRPr="00DC5BB2">
        <w:rPr>
          <w:rFonts w:ascii="Times New Roman" w:hAnsi="Times New Roman" w:cs="Times New Roman"/>
          <w:sz w:val="28"/>
          <w:szCs w:val="28"/>
          <w:lang w:val="kk-KZ"/>
        </w:rPr>
        <w:t>интерфейсы</w:t>
      </w:r>
    </w:p>
    <w:p w14:paraId="10A81484" w14:textId="05051513" w:rsidR="00DC5BB2" w:rsidRDefault="00DC5BB2">
      <w:pPr>
        <w:rPr>
          <w:rFonts w:ascii="Times New Roman" w:hAnsi="Times New Roman" w:cs="Times New Roman"/>
          <w:sz w:val="28"/>
          <w:szCs w:val="28"/>
        </w:rPr>
      </w:pPr>
      <w:r w:rsidRPr="00DC5BB2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anchor distT="0" distB="0" distL="114300" distR="114300" simplePos="0" relativeHeight="251695616" behindDoc="0" locked="0" layoutInCell="1" allowOverlap="1" wp14:anchorId="73CC3028" wp14:editId="5CFC8B1B">
            <wp:simplePos x="0" y="0"/>
            <wp:positionH relativeFrom="margin">
              <wp:posOffset>-295154</wp:posOffset>
            </wp:positionH>
            <wp:positionV relativeFrom="paragraph">
              <wp:posOffset>7094919</wp:posOffset>
            </wp:positionV>
            <wp:extent cx="4181475" cy="2171065"/>
            <wp:effectExtent l="0" t="0" r="0" b="0"/>
            <wp:wrapTopAndBottom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21710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DA2DF3F" w14:textId="614DE989" w:rsidR="00DC5BB2" w:rsidRDefault="00DC5BB2">
      <w:pPr>
        <w:rPr>
          <w:rFonts w:ascii="Times New Roman" w:hAnsi="Times New Roman" w:cs="Times New Roman"/>
          <w:sz w:val="28"/>
          <w:szCs w:val="28"/>
        </w:rPr>
      </w:pPr>
    </w:p>
    <w:p w14:paraId="667C81D5" w14:textId="162B1777" w:rsidR="00DC5BB2" w:rsidRDefault="00DC5BB2">
      <w:pPr>
        <w:rPr>
          <w:rFonts w:ascii="Times New Roman" w:hAnsi="Times New Roman" w:cs="Times New Roman"/>
          <w:sz w:val="28"/>
          <w:szCs w:val="28"/>
        </w:rPr>
      </w:pPr>
    </w:p>
    <w:p w14:paraId="475D6D6A" w14:textId="0CF712C4" w:rsidR="00DC5BB2" w:rsidRDefault="00DC5BB2">
      <w:pPr>
        <w:rPr>
          <w:rFonts w:ascii="Times New Roman" w:hAnsi="Times New Roman" w:cs="Times New Roman"/>
          <w:sz w:val="28"/>
          <w:szCs w:val="28"/>
        </w:rPr>
      </w:pPr>
      <w:r w:rsidRPr="00DC5BB2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anchor distT="0" distB="0" distL="114300" distR="114300" simplePos="0" relativeHeight="251673088" behindDoc="0" locked="0" layoutInCell="1" allowOverlap="1" wp14:anchorId="4198334D" wp14:editId="7F5CDF91">
            <wp:simplePos x="0" y="0"/>
            <wp:positionH relativeFrom="margin">
              <wp:posOffset>-376523</wp:posOffset>
            </wp:positionH>
            <wp:positionV relativeFrom="paragraph">
              <wp:posOffset>-5201</wp:posOffset>
            </wp:positionV>
            <wp:extent cx="4170045" cy="1990725"/>
            <wp:effectExtent l="0" t="0" r="0" b="0"/>
            <wp:wrapTopAndBottom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17004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B5A7F1F" w14:textId="44D5AB9C" w:rsidR="00DC5BB2" w:rsidRDefault="00DC5BB2">
      <w:pPr>
        <w:rPr>
          <w:rFonts w:ascii="Times New Roman" w:hAnsi="Times New Roman" w:cs="Times New Roman"/>
          <w:sz w:val="28"/>
          <w:szCs w:val="28"/>
        </w:rPr>
      </w:pPr>
    </w:p>
    <w:p w14:paraId="1FCEFBDD" w14:textId="5FBDBC8B" w:rsidR="001A26C8" w:rsidRPr="00DC5BB2" w:rsidRDefault="00DC5BB2">
      <w:pPr>
        <w:rPr>
          <w:rFonts w:ascii="Times New Roman" w:hAnsi="Times New Roman" w:cs="Times New Roman"/>
          <w:sz w:val="28"/>
          <w:szCs w:val="28"/>
        </w:rPr>
      </w:pPr>
      <w:r w:rsidRPr="00DC5BB2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anchor distT="0" distB="0" distL="114300" distR="114300" simplePos="0" relativeHeight="251662848" behindDoc="0" locked="0" layoutInCell="1" allowOverlap="1" wp14:anchorId="011F51E4" wp14:editId="2BAEC860">
            <wp:simplePos x="0" y="0"/>
            <wp:positionH relativeFrom="margin">
              <wp:posOffset>-299085</wp:posOffset>
            </wp:positionH>
            <wp:positionV relativeFrom="paragraph">
              <wp:posOffset>603250</wp:posOffset>
            </wp:positionV>
            <wp:extent cx="4424680" cy="2171700"/>
            <wp:effectExtent l="0" t="0" r="0" b="0"/>
            <wp:wrapTopAndBottom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42468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7E5F0A5" w14:textId="25557B6A" w:rsidR="001A26C8" w:rsidRPr="00DC5BB2" w:rsidRDefault="001A26C8">
      <w:pPr>
        <w:rPr>
          <w:rFonts w:ascii="Times New Roman" w:hAnsi="Times New Roman" w:cs="Times New Roman"/>
          <w:sz w:val="28"/>
          <w:szCs w:val="28"/>
        </w:rPr>
      </w:pPr>
    </w:p>
    <w:p w14:paraId="63CCD07E" w14:textId="353B3DD1" w:rsidR="001A26C8" w:rsidRPr="00DC5BB2" w:rsidRDefault="001A26C8">
      <w:pPr>
        <w:rPr>
          <w:rFonts w:ascii="Times New Roman" w:hAnsi="Times New Roman" w:cs="Times New Roman"/>
          <w:sz w:val="28"/>
          <w:szCs w:val="28"/>
        </w:rPr>
      </w:pPr>
    </w:p>
    <w:p w14:paraId="6AA61A83" w14:textId="2D3BBB55" w:rsidR="001A26C8" w:rsidRPr="00DC5BB2" w:rsidRDefault="001A26C8">
      <w:pPr>
        <w:rPr>
          <w:rFonts w:ascii="Times New Roman" w:hAnsi="Times New Roman" w:cs="Times New Roman"/>
          <w:sz w:val="28"/>
          <w:szCs w:val="28"/>
        </w:rPr>
      </w:pPr>
    </w:p>
    <w:p w14:paraId="109F4EE6" w14:textId="6EF67B66" w:rsidR="001A26C8" w:rsidRPr="00DC5BB2" w:rsidRDefault="001A26C8">
      <w:pPr>
        <w:rPr>
          <w:rFonts w:ascii="Times New Roman" w:hAnsi="Times New Roman" w:cs="Times New Roman"/>
          <w:sz w:val="28"/>
          <w:szCs w:val="28"/>
        </w:rPr>
      </w:pPr>
    </w:p>
    <w:p w14:paraId="5573E1A4" w14:textId="214CBBA5" w:rsidR="001A26C8" w:rsidRPr="00DC5BB2" w:rsidRDefault="001A26C8">
      <w:pPr>
        <w:rPr>
          <w:rFonts w:ascii="Times New Roman" w:hAnsi="Times New Roman" w:cs="Times New Roman"/>
          <w:sz w:val="28"/>
          <w:szCs w:val="28"/>
        </w:rPr>
      </w:pPr>
    </w:p>
    <w:p w14:paraId="2A026171" w14:textId="430D1DE5" w:rsidR="00200EF9" w:rsidRPr="00DC5BB2" w:rsidRDefault="00200EF9">
      <w:pP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</w:p>
    <w:p w14:paraId="6940BF58" w14:textId="77777777" w:rsidR="00F147AE" w:rsidRPr="00DC5BB2" w:rsidRDefault="00F147AE">
      <w:pP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</w:p>
    <w:p w14:paraId="1A21BE42" w14:textId="77777777" w:rsidR="00DC5BB2" w:rsidRDefault="00DC5BB2" w:rsidP="001C1161">
      <w:pPr>
        <w:jc w:val="center"/>
        <w:rPr>
          <w:rFonts w:ascii="Times New Roman" w:hAnsi="Times New Roman" w:cs="Times New Roman"/>
          <w:b/>
          <w:bCs/>
          <w:color w:val="333333"/>
          <w:sz w:val="32"/>
          <w:szCs w:val="32"/>
          <w:shd w:val="clear" w:color="auto" w:fill="FFFFFF"/>
        </w:rPr>
      </w:pPr>
    </w:p>
    <w:p w14:paraId="7FD9D645" w14:textId="77777777" w:rsidR="00DC5BB2" w:rsidRDefault="00DC5BB2" w:rsidP="001C1161">
      <w:pPr>
        <w:jc w:val="center"/>
        <w:rPr>
          <w:rFonts w:ascii="Times New Roman" w:hAnsi="Times New Roman" w:cs="Times New Roman"/>
          <w:b/>
          <w:bCs/>
          <w:color w:val="333333"/>
          <w:sz w:val="32"/>
          <w:szCs w:val="32"/>
          <w:shd w:val="clear" w:color="auto" w:fill="FFFFFF"/>
        </w:rPr>
      </w:pPr>
    </w:p>
    <w:p w14:paraId="48604B5D" w14:textId="77777777" w:rsidR="00DC5BB2" w:rsidRDefault="00DC5BB2" w:rsidP="001C1161">
      <w:pPr>
        <w:jc w:val="center"/>
        <w:rPr>
          <w:rFonts w:ascii="Times New Roman" w:hAnsi="Times New Roman" w:cs="Times New Roman"/>
          <w:b/>
          <w:bCs/>
          <w:color w:val="333333"/>
          <w:sz w:val="32"/>
          <w:szCs w:val="32"/>
          <w:shd w:val="clear" w:color="auto" w:fill="FFFFFF"/>
        </w:rPr>
      </w:pPr>
    </w:p>
    <w:p w14:paraId="50533568" w14:textId="77777777" w:rsidR="00DC5BB2" w:rsidRDefault="00DC5BB2" w:rsidP="001C1161">
      <w:pPr>
        <w:jc w:val="center"/>
        <w:rPr>
          <w:rFonts w:ascii="Times New Roman" w:hAnsi="Times New Roman" w:cs="Times New Roman"/>
          <w:b/>
          <w:bCs/>
          <w:color w:val="333333"/>
          <w:sz w:val="32"/>
          <w:szCs w:val="32"/>
          <w:shd w:val="clear" w:color="auto" w:fill="FFFFFF"/>
        </w:rPr>
      </w:pPr>
    </w:p>
    <w:p w14:paraId="613F4358" w14:textId="31381A3C" w:rsidR="005274AB" w:rsidRPr="00DC5BB2" w:rsidRDefault="005274AB" w:rsidP="001C1161">
      <w:pPr>
        <w:jc w:val="center"/>
        <w:rPr>
          <w:rFonts w:ascii="Times New Roman" w:hAnsi="Times New Roman" w:cs="Times New Roman"/>
          <w:b/>
          <w:bCs/>
          <w:color w:val="333333"/>
          <w:sz w:val="32"/>
          <w:szCs w:val="32"/>
          <w:shd w:val="clear" w:color="auto" w:fill="FFFFFF"/>
        </w:rPr>
      </w:pPr>
      <w:r w:rsidRPr="00DC5BB2">
        <w:rPr>
          <w:rFonts w:ascii="Times New Roman" w:hAnsi="Times New Roman" w:cs="Times New Roman"/>
          <w:b/>
          <w:bCs/>
          <w:color w:val="333333"/>
          <w:sz w:val="32"/>
          <w:szCs w:val="32"/>
          <w:shd w:val="clear" w:color="auto" w:fill="FFFFFF"/>
        </w:rPr>
        <w:lastRenderedPageBreak/>
        <w:t>Заключение</w:t>
      </w:r>
    </w:p>
    <w:p w14:paraId="684B0695" w14:textId="77777777" w:rsidR="00DC5BB2" w:rsidRDefault="00200EF9" w:rsidP="00DC5BB2">
      <w:pPr>
        <w:ind w:firstLine="708"/>
        <w:jc w:val="both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DC5BB2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Интерфейс loopback — это логический интерфейс внутри маршрутизатора. Он не назначается физическому порту, поэтому его нельзя подключить к другому устройству. Он считается программным интерфейсом, который автоматически переводится в состояние up (активен) во время работы маршрутизатора.</w:t>
      </w:r>
    </w:p>
    <w:p w14:paraId="0FD326AC" w14:textId="5A2F6BE5" w:rsidR="00CE1490" w:rsidRPr="00DC5BB2" w:rsidRDefault="00E1253A" w:rsidP="00DC5BB2">
      <w:pPr>
        <w:ind w:firstLine="708"/>
        <w:jc w:val="both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DC5BB2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RIP — так называемый протокол дистанционно-векторной маршрутизации, который оперирует транзитными участками (хоп, hop) в качестве метрики маршрутизации. Максимальное количество транзитных участков, разрешенное в RIP — 15 (метрика 16 означает «бесконечно большую метрику»). Каждый RIP-маршрутизатор по умолчанию вещает в сеть свою полную таблицу маршрутизации раз в 30 секунд, довольно сильно нагружая низкоскоростные линии связи</w:t>
      </w:r>
      <w:r w:rsidR="001C1161" w:rsidRPr="00DC5BB2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.</w:t>
      </w:r>
    </w:p>
    <w:sectPr w:rsidR="00CE1490" w:rsidRPr="00DC5BB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BA4692E"/>
    <w:multiLevelType w:val="hybridMultilevel"/>
    <w:tmpl w:val="9E36F7D2"/>
    <w:lvl w:ilvl="0" w:tplc="0419000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5732655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06844"/>
    <w:rsid w:val="00011FC6"/>
    <w:rsid w:val="000621E8"/>
    <w:rsid w:val="001A26C8"/>
    <w:rsid w:val="001C1161"/>
    <w:rsid w:val="001F6E9D"/>
    <w:rsid w:val="00200EF9"/>
    <w:rsid w:val="002E34A4"/>
    <w:rsid w:val="00314A1B"/>
    <w:rsid w:val="003904A9"/>
    <w:rsid w:val="00467706"/>
    <w:rsid w:val="005274AB"/>
    <w:rsid w:val="00657E5F"/>
    <w:rsid w:val="00761948"/>
    <w:rsid w:val="008E1BAD"/>
    <w:rsid w:val="00952914"/>
    <w:rsid w:val="009E2BC3"/>
    <w:rsid w:val="00C63029"/>
    <w:rsid w:val="00CE1490"/>
    <w:rsid w:val="00D000FA"/>
    <w:rsid w:val="00D45733"/>
    <w:rsid w:val="00D630BA"/>
    <w:rsid w:val="00D84270"/>
    <w:rsid w:val="00DC5BB2"/>
    <w:rsid w:val="00E06844"/>
    <w:rsid w:val="00E1253A"/>
    <w:rsid w:val="00F147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3D4B6D"/>
  <w15:docId w15:val="{F90D6743-0D8D-4319-B3CB-9E3B026FA5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E06844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styleId="a4">
    <w:name w:val="Normal (Web)"/>
    <w:basedOn w:val="a"/>
    <w:uiPriority w:val="99"/>
    <w:unhideWhenUsed/>
    <w:rsid w:val="00657E5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9509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8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3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7" Type="http://schemas.openxmlformats.org/officeDocument/2006/relationships/oleObject" Target="embeddings/oleObject1.bin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fontTable" Target="fontTable.xml"/><Relationship Id="rId8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1</TotalTime>
  <Pages>1</Pages>
  <Words>560</Words>
  <Characters>319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as Ondiris</dc:creator>
  <cp:keywords/>
  <dc:description/>
  <cp:lastModifiedBy>Akzer Sailaubekova</cp:lastModifiedBy>
  <cp:revision>6</cp:revision>
  <dcterms:created xsi:type="dcterms:W3CDTF">2022-10-27T10:01:00Z</dcterms:created>
  <dcterms:modified xsi:type="dcterms:W3CDTF">2022-11-17T04:32:00Z</dcterms:modified>
</cp:coreProperties>
</file>